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Pr="00B80FCB" w:rsidRDefault="00D72C28" w:rsidP="00D72C28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Pr="00656A78" w:rsidRDefault="00D72C28" w:rsidP="00D72C28">
      <w:pPr>
        <w:jc w:val="center"/>
        <w:rPr>
          <w:rFonts w:ascii="Times New Roman" w:hAnsi="Times New Roman" w:cs="Times New Roman"/>
          <w:sz w:val="40"/>
          <w:szCs w:val="40"/>
          <w:lang w:val="ru-RU"/>
        </w:rPr>
      </w:pPr>
      <w:r>
        <w:rPr>
          <w:rFonts w:ascii="Times New Roman" w:hAnsi="Times New Roman" w:cs="Times New Roman"/>
          <w:sz w:val="40"/>
          <w:szCs w:val="40"/>
        </w:rPr>
        <w:t xml:space="preserve">Лабораторна робота </w:t>
      </w:r>
      <w:r w:rsidR="00367986">
        <w:rPr>
          <w:rFonts w:ascii="Times New Roman" w:hAnsi="Times New Roman" w:cs="Times New Roman"/>
          <w:sz w:val="40"/>
          <w:szCs w:val="40"/>
          <w:lang w:val="ru-RU"/>
        </w:rPr>
        <w:t>№</w:t>
      </w:r>
      <w:r w:rsidR="00656A78" w:rsidRPr="00656A78">
        <w:rPr>
          <w:rFonts w:ascii="Times New Roman" w:hAnsi="Times New Roman" w:cs="Times New Roman"/>
          <w:sz w:val="40"/>
          <w:szCs w:val="40"/>
          <w:lang w:val="ru-RU"/>
        </w:rPr>
        <w:t>5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40"/>
          <w:szCs w:val="40"/>
          <w:lang w:val="ru-RU"/>
        </w:rPr>
      </w:pPr>
      <w:proofErr w:type="gramStart"/>
      <w:r>
        <w:rPr>
          <w:rFonts w:ascii="Times New Roman" w:hAnsi="Times New Roman" w:cs="Times New Roman"/>
          <w:sz w:val="40"/>
          <w:szCs w:val="40"/>
          <w:lang w:val="ru-RU"/>
        </w:rPr>
        <w:t>З</w:t>
      </w:r>
      <w:proofErr w:type="gramEnd"/>
      <w:r>
        <w:rPr>
          <w:rFonts w:ascii="Times New Roman" w:hAnsi="Times New Roman" w:cs="Times New Roman"/>
          <w:sz w:val="40"/>
          <w:szCs w:val="40"/>
          <w:lang w:val="ru-RU"/>
        </w:rPr>
        <w:t xml:space="preserve"> предмету:</w:t>
      </w:r>
      <w:r>
        <w:rPr>
          <w:rFonts w:ascii="Times New Roman" w:hAnsi="Times New Roman" w:cs="Times New Roman"/>
          <w:sz w:val="40"/>
          <w:szCs w:val="40"/>
        </w:rPr>
        <w:t xml:space="preserve"> «Теорія ймовірності»</w:t>
      </w:r>
    </w:p>
    <w:p w:rsidR="00D72C28" w:rsidRPr="008E5FB3" w:rsidRDefault="008E5FB3" w:rsidP="00D72C28">
      <w:pPr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варіант </w:t>
      </w:r>
      <w:r w:rsidR="00D00774">
        <w:rPr>
          <w:rFonts w:ascii="Times New Roman" w:hAnsi="Times New Roman" w:cs="Times New Roman"/>
          <w:sz w:val="40"/>
          <w:szCs w:val="40"/>
        </w:rPr>
        <w:t>– ПМ-3</w:t>
      </w:r>
      <w:r>
        <w:rPr>
          <w:rFonts w:ascii="Times New Roman" w:hAnsi="Times New Roman" w:cs="Times New Roman"/>
          <w:sz w:val="40"/>
          <w:szCs w:val="40"/>
        </w:rPr>
        <w:t xml:space="preserve"> </w:t>
      </w: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Pr="00D72C28" w:rsidRDefault="00D72C28" w:rsidP="00D72C28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икона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 студент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ІО-</w:t>
      </w:r>
      <w:r w:rsidRPr="00D72C28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:rsidR="00D72C28" w:rsidRDefault="00D72C28" w:rsidP="00D72C28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Щербина Микита</w:t>
      </w:r>
    </w:p>
    <w:p w:rsidR="00D72C28" w:rsidRPr="00B80FCB" w:rsidRDefault="00D72C28" w:rsidP="00D72C28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D72C28" w:rsidRP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63A79" w:rsidRDefault="00E63A79" w:rsidP="00D72C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63A79" w:rsidRPr="008D0924" w:rsidRDefault="00E63A79" w:rsidP="00D72C2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439B9" w:rsidRPr="008D0924" w:rsidRDefault="00E439B9" w:rsidP="00D72C2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72C28" w:rsidRDefault="00D72C28" w:rsidP="00D72C2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ї</w:t>
      </w:r>
      <w:r>
        <w:rPr>
          <w:rFonts w:ascii="Times New Roman" w:hAnsi="Times New Roman" w:cs="Times New Roman"/>
          <w:sz w:val="28"/>
          <w:szCs w:val="28"/>
        </w:rPr>
        <w:t>в 201</w:t>
      </w:r>
      <w:r w:rsidRPr="00656A78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р.</w:t>
      </w:r>
    </w:p>
    <w:p w:rsidR="00F10218" w:rsidRPr="00F10218" w:rsidRDefault="00F10218" w:rsidP="00D72C28">
      <w:pPr>
        <w:jc w:val="center"/>
        <w:rPr>
          <w:rFonts w:ascii="Times New Roman" w:hAnsi="Times New Roman" w:cs="Times New Roman"/>
          <w:sz w:val="28"/>
          <w:szCs w:val="28"/>
        </w:rPr>
      </w:pPr>
      <w:r w:rsidRPr="00F10218">
        <w:rPr>
          <w:rFonts w:ascii="Times New Roman" w:hAnsi="Times New Roman" w:cs="Times New Roman"/>
          <w:sz w:val="28"/>
          <w:szCs w:val="28"/>
        </w:rPr>
        <w:lastRenderedPageBreak/>
        <w:t>Граф переходів</w:t>
      </w:r>
    </w:p>
    <w:p w:rsidR="00656A78" w:rsidRDefault="00E3749F" w:rsidP="00E3097C">
      <w:pPr>
        <w:ind w:left="142"/>
        <w:jc w:val="center"/>
        <w:rPr>
          <w:lang w:val="en-US"/>
        </w:rPr>
      </w:pPr>
      <w:r>
        <w:object w:dxaOrig="5300" w:dyaOrig="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111.75pt" o:ole="">
            <v:imagedata r:id="rId8" o:title=""/>
          </v:shape>
          <o:OLEObject Type="Embed" ProgID="Visio.Drawing.11" ShapeID="_x0000_i1025" DrawAspect="Content" ObjectID="_1449576205" r:id="rId9"/>
        </w:object>
      </w:r>
    </w:p>
    <w:p w:rsidR="00E06777" w:rsidRDefault="00E06777" w:rsidP="00E3097C">
      <w:pPr>
        <w:ind w:left="142"/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827035">
        <w:rPr>
          <w:rFonts w:ascii="Times New Roman" w:hAnsi="Times New Roman" w:cs="Times New Roman"/>
          <w:sz w:val="28"/>
          <w:lang w:val="ru-RU"/>
        </w:rPr>
        <w:t>Результати</w:t>
      </w:r>
      <w:proofErr w:type="spellEnd"/>
    </w:p>
    <w:p w:rsidR="00FB7337" w:rsidRPr="009D088B" w:rsidRDefault="00FB7337" w:rsidP="00FB7337">
      <w:pPr>
        <w:ind w:left="142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λ</w:t>
      </w:r>
      <w:r w:rsidRPr="00E3749F">
        <w:rPr>
          <w:rFonts w:ascii="Times New Roman" w:hAnsi="Times New Roman" w:cs="Times New Roman"/>
          <w:sz w:val="28"/>
          <w:vertAlign w:val="subscript"/>
          <w:lang w:val="ru-RU"/>
        </w:rPr>
        <w:t>12</w:t>
      </w:r>
      <w:r w:rsidRPr="00E3749F">
        <w:rPr>
          <w:rFonts w:ascii="Times New Roman" w:hAnsi="Times New Roman" w:cs="Times New Roman"/>
          <w:sz w:val="28"/>
          <w:lang w:val="ru-RU"/>
        </w:rPr>
        <w:t>=</w:t>
      </w:r>
      <w:r w:rsidR="009D088B">
        <w:rPr>
          <w:rFonts w:ascii="Times New Roman" w:hAnsi="Times New Roman" w:cs="Times New Roman"/>
          <w:sz w:val="28"/>
          <w:lang w:val="en-US"/>
        </w:rPr>
        <w:t>2</w:t>
      </w:r>
    </w:p>
    <w:p w:rsidR="00FB7337" w:rsidRPr="009D088B" w:rsidRDefault="00FB7337" w:rsidP="00FB7337">
      <w:pPr>
        <w:ind w:left="142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λ</w:t>
      </w:r>
      <w:r w:rsidRPr="00E3749F">
        <w:rPr>
          <w:rFonts w:ascii="Times New Roman" w:hAnsi="Times New Roman" w:cs="Times New Roman"/>
          <w:sz w:val="28"/>
          <w:vertAlign w:val="subscript"/>
          <w:lang w:val="ru-RU"/>
        </w:rPr>
        <w:t>21</w:t>
      </w:r>
      <w:r w:rsidRPr="00E3749F">
        <w:rPr>
          <w:rFonts w:ascii="Times New Roman" w:hAnsi="Times New Roman" w:cs="Times New Roman"/>
          <w:sz w:val="28"/>
          <w:lang w:val="ru-RU"/>
        </w:rPr>
        <w:t>=</w:t>
      </w:r>
      <w:r w:rsidR="009D088B">
        <w:rPr>
          <w:rFonts w:ascii="Times New Roman" w:hAnsi="Times New Roman" w:cs="Times New Roman"/>
          <w:sz w:val="28"/>
          <w:lang w:val="en-US"/>
        </w:rPr>
        <w:t>3</w:t>
      </w:r>
    </w:p>
    <w:p w:rsidR="00FB7337" w:rsidRPr="00FB7337" w:rsidRDefault="00FB7337" w:rsidP="00FB73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0"/>
          <w:lang w:val="ru-RU"/>
        </w:rPr>
      </w:pPr>
      <w:r w:rsidRPr="00FB7337">
        <w:rPr>
          <w:rFonts w:ascii="Consolas" w:hAnsi="Consolas" w:cs="Consolas"/>
          <w:color w:val="000000"/>
          <w:sz w:val="28"/>
          <w:szCs w:val="20"/>
          <w:lang w:val="ru-RU"/>
        </w:rPr>
        <w:t>Теоретические значения</w:t>
      </w:r>
    </w:p>
    <w:p w:rsidR="00FB7337" w:rsidRPr="00E3749F" w:rsidRDefault="00FB7337" w:rsidP="00FB73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0"/>
          <w:lang w:val="ru-RU"/>
        </w:rPr>
      </w:pPr>
      <w:r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Pr="00E3749F">
        <w:rPr>
          <w:rFonts w:ascii="Consolas" w:hAnsi="Consolas" w:cs="Consolas"/>
          <w:color w:val="000000"/>
          <w:sz w:val="28"/>
          <w:szCs w:val="20"/>
          <w:lang w:val="ru-RU"/>
        </w:rPr>
        <w:t xml:space="preserve">1 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=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1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+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11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+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12</w:t>
      </w:r>
      <w:r w:rsidRPr="00E3749F">
        <w:rPr>
          <w:rFonts w:ascii="Consolas" w:hAnsi="Consolas" w:cs="Consolas"/>
          <w:color w:val="000000"/>
          <w:sz w:val="28"/>
          <w:szCs w:val="20"/>
          <w:lang w:val="ru-RU"/>
        </w:rPr>
        <w:t xml:space="preserve">= </w:t>
      </w:r>
      <w:r w:rsidR="009D088B" w:rsidRPr="009D088B">
        <w:rPr>
          <w:rFonts w:ascii="Consolas" w:hAnsi="Consolas" w:cs="Consolas"/>
          <w:color w:val="000000"/>
          <w:sz w:val="28"/>
          <w:szCs w:val="20"/>
          <w:lang w:val="ru-RU"/>
        </w:rPr>
        <w:t>0.5999999999999996</w:t>
      </w:r>
    </w:p>
    <w:p w:rsidR="00FB7337" w:rsidRPr="00E3749F" w:rsidRDefault="00FB7337" w:rsidP="00FB73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0"/>
          <w:lang w:val="ru-RU"/>
        </w:rPr>
      </w:pPr>
      <w:r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Pr="00E3749F">
        <w:rPr>
          <w:rFonts w:ascii="Consolas" w:hAnsi="Consolas" w:cs="Consolas"/>
          <w:color w:val="000000"/>
          <w:sz w:val="28"/>
          <w:szCs w:val="20"/>
          <w:lang w:val="ru-RU"/>
        </w:rPr>
        <w:t xml:space="preserve">2 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=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2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+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C45785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2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1</w:t>
      </w:r>
      <w:r w:rsidR="00336C36" w:rsidRPr="00E3749F">
        <w:rPr>
          <w:rFonts w:ascii="Consolas" w:hAnsi="Consolas" w:cs="Consolas"/>
          <w:color w:val="000000"/>
          <w:sz w:val="28"/>
          <w:szCs w:val="20"/>
          <w:lang w:val="ru-RU"/>
        </w:rPr>
        <w:t>+</w:t>
      </w:r>
      <w:r w:rsidR="00336C36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C45785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2</w:t>
      </w:r>
      <w:r w:rsidR="00336C36" w:rsidRPr="00E3749F">
        <w:rPr>
          <w:rFonts w:ascii="Consolas" w:hAnsi="Consolas" w:cs="Consolas"/>
          <w:color w:val="000000"/>
          <w:sz w:val="28"/>
          <w:szCs w:val="20"/>
          <w:vertAlign w:val="subscript"/>
          <w:lang w:val="ru-RU"/>
        </w:rPr>
        <w:t>2</w:t>
      </w:r>
      <w:r w:rsidR="00E837BD">
        <w:rPr>
          <w:rFonts w:ascii="Consolas" w:hAnsi="Consolas" w:cs="Consolas"/>
          <w:color w:val="000000"/>
          <w:sz w:val="28"/>
          <w:szCs w:val="20"/>
          <w:lang w:val="en-US"/>
        </w:rPr>
        <w:t xml:space="preserve">= </w:t>
      </w:r>
      <w:r w:rsidR="009D088B" w:rsidRPr="009D088B">
        <w:rPr>
          <w:rFonts w:ascii="Consolas" w:hAnsi="Consolas" w:cs="Consolas"/>
          <w:color w:val="000000"/>
          <w:sz w:val="28"/>
          <w:szCs w:val="20"/>
          <w:lang w:val="ru-RU"/>
        </w:rPr>
        <w:t>0.39999999999999974</w:t>
      </w:r>
    </w:p>
    <w:p w:rsidR="00FB7337" w:rsidRPr="00FB7337" w:rsidRDefault="00FB7337" w:rsidP="00FB73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0"/>
          <w:lang w:val="ru-RU"/>
        </w:rPr>
      </w:pPr>
      <w:r w:rsidRPr="00FB7337">
        <w:rPr>
          <w:rFonts w:ascii="Consolas" w:hAnsi="Consolas" w:cs="Consolas"/>
          <w:color w:val="000000"/>
          <w:sz w:val="28"/>
          <w:szCs w:val="20"/>
          <w:lang w:val="ru-RU"/>
        </w:rPr>
        <w:t>Практические значения</w:t>
      </w:r>
    </w:p>
    <w:p w:rsidR="00FB7337" w:rsidRPr="00B170C8" w:rsidRDefault="00805ABE" w:rsidP="00FB73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8"/>
          <w:szCs w:val="20"/>
          <w:lang w:val="en-US"/>
        </w:rPr>
      </w:pPr>
      <w:r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Pr="00336C36">
        <w:rPr>
          <w:rFonts w:ascii="Consolas" w:hAnsi="Consolas" w:cs="Consolas"/>
          <w:color w:val="000000"/>
          <w:sz w:val="28"/>
          <w:szCs w:val="20"/>
          <w:lang w:val="en-US"/>
        </w:rPr>
        <w:t xml:space="preserve">1 </w:t>
      </w:r>
      <w:r>
        <w:rPr>
          <w:rFonts w:ascii="Consolas" w:hAnsi="Consolas" w:cs="Consolas"/>
          <w:color w:val="000000"/>
          <w:sz w:val="28"/>
          <w:szCs w:val="20"/>
          <w:lang w:val="en-US"/>
        </w:rPr>
        <w:t>=</w:t>
      </w:r>
      <w:r w:rsidR="003925B1" w:rsidRPr="003925B1">
        <w:rPr>
          <w:rFonts w:ascii="Consolas" w:hAnsi="Consolas" w:cs="Consolas"/>
          <w:color w:val="000000"/>
          <w:sz w:val="28"/>
          <w:szCs w:val="20"/>
          <w:lang w:val="en-US"/>
        </w:rPr>
        <w:t xml:space="preserve"> 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1</w:t>
      </w:r>
      <w:r w:rsidR="003925B1" w:rsidRPr="004F4EC9">
        <w:rPr>
          <w:rFonts w:ascii="Consolas" w:hAnsi="Consolas" w:cs="Consolas"/>
          <w:color w:val="000000"/>
          <w:sz w:val="28"/>
          <w:szCs w:val="20"/>
          <w:lang w:val="en-US"/>
        </w:rPr>
        <w:t>+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11</w:t>
      </w:r>
      <w:r w:rsidR="003925B1" w:rsidRPr="004F4EC9">
        <w:rPr>
          <w:rFonts w:ascii="Consolas" w:hAnsi="Consolas" w:cs="Consolas"/>
          <w:color w:val="000000"/>
          <w:sz w:val="28"/>
          <w:szCs w:val="20"/>
          <w:lang w:val="en-US"/>
        </w:rPr>
        <w:t>+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12</w:t>
      </w:r>
      <w:r w:rsidR="003925B1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 xml:space="preserve"> </w:t>
      </w:r>
      <w:r w:rsidR="00FB7337" w:rsidRPr="00B170C8">
        <w:rPr>
          <w:rFonts w:ascii="Consolas" w:hAnsi="Consolas" w:cs="Consolas"/>
          <w:color w:val="000000"/>
          <w:sz w:val="28"/>
          <w:szCs w:val="20"/>
          <w:lang w:val="en-US"/>
        </w:rPr>
        <w:t xml:space="preserve">= </w:t>
      </w:r>
      <w:r w:rsidR="009D088B" w:rsidRPr="009D088B">
        <w:rPr>
          <w:rFonts w:ascii="Consolas" w:hAnsi="Consolas" w:cs="Consolas"/>
          <w:color w:val="000000"/>
          <w:sz w:val="28"/>
          <w:szCs w:val="20"/>
          <w:lang w:val="ru-RU"/>
        </w:rPr>
        <w:t>0.5655922062013017</w:t>
      </w:r>
    </w:p>
    <w:p w:rsidR="00FB7337" w:rsidRPr="00B170C8" w:rsidRDefault="00FB7337" w:rsidP="00FB7337">
      <w:pPr>
        <w:rPr>
          <w:rFonts w:ascii="Times New Roman" w:hAnsi="Times New Roman" w:cs="Times New Roman"/>
          <w:sz w:val="40"/>
          <w:lang w:val="en-US"/>
        </w:rPr>
      </w:pPr>
      <w:r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Pr="00B170C8">
        <w:rPr>
          <w:rFonts w:ascii="Consolas" w:hAnsi="Consolas" w:cs="Consolas"/>
          <w:color w:val="000000"/>
          <w:sz w:val="28"/>
          <w:szCs w:val="20"/>
          <w:lang w:val="en-US"/>
        </w:rPr>
        <w:t xml:space="preserve">2 </w:t>
      </w:r>
      <w:r w:rsidR="00805ABE">
        <w:rPr>
          <w:rFonts w:ascii="Consolas" w:hAnsi="Consolas" w:cs="Consolas"/>
          <w:color w:val="000000"/>
          <w:sz w:val="28"/>
          <w:szCs w:val="20"/>
          <w:lang w:val="en-US"/>
        </w:rPr>
        <w:t>=</w:t>
      </w:r>
      <w:r w:rsidR="003925B1" w:rsidRPr="003925B1">
        <w:rPr>
          <w:rFonts w:ascii="Consolas" w:hAnsi="Consolas" w:cs="Consolas"/>
          <w:color w:val="000000"/>
          <w:sz w:val="28"/>
          <w:szCs w:val="20"/>
          <w:lang w:val="en-US"/>
        </w:rPr>
        <w:t xml:space="preserve"> 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2</w:t>
      </w:r>
      <w:r w:rsidR="003925B1" w:rsidRPr="004F4EC9">
        <w:rPr>
          <w:rFonts w:ascii="Consolas" w:hAnsi="Consolas" w:cs="Consolas"/>
          <w:color w:val="000000"/>
          <w:sz w:val="28"/>
          <w:szCs w:val="20"/>
          <w:lang w:val="en-US"/>
        </w:rPr>
        <w:t>+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21</w:t>
      </w:r>
      <w:r w:rsidR="003925B1" w:rsidRPr="004F4EC9">
        <w:rPr>
          <w:rFonts w:ascii="Consolas" w:hAnsi="Consolas" w:cs="Consolas"/>
          <w:color w:val="000000"/>
          <w:sz w:val="28"/>
          <w:szCs w:val="20"/>
          <w:lang w:val="en-US"/>
        </w:rPr>
        <w:t>+</w:t>
      </w:r>
      <w:r w:rsidR="003925B1">
        <w:rPr>
          <w:rFonts w:ascii="Consolas" w:hAnsi="Consolas" w:cs="Consolas"/>
          <w:color w:val="000000"/>
          <w:sz w:val="28"/>
          <w:szCs w:val="20"/>
          <w:lang w:val="en-US"/>
        </w:rPr>
        <w:t>p</w:t>
      </w:r>
      <w:r w:rsidR="003925B1" w:rsidRPr="004F4EC9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>22</w:t>
      </w:r>
      <w:r w:rsidR="003925B1">
        <w:rPr>
          <w:rFonts w:ascii="Consolas" w:hAnsi="Consolas" w:cs="Consolas"/>
          <w:color w:val="000000"/>
          <w:sz w:val="28"/>
          <w:szCs w:val="20"/>
          <w:vertAlign w:val="subscript"/>
          <w:lang w:val="en-US"/>
        </w:rPr>
        <w:t xml:space="preserve"> </w:t>
      </w:r>
      <w:r w:rsidRPr="00B170C8">
        <w:rPr>
          <w:rFonts w:ascii="Consolas" w:hAnsi="Consolas" w:cs="Consolas"/>
          <w:color w:val="000000"/>
          <w:sz w:val="28"/>
          <w:szCs w:val="20"/>
          <w:lang w:val="en-US"/>
        </w:rPr>
        <w:t>=</w:t>
      </w:r>
      <w:r w:rsidR="00B170C8">
        <w:rPr>
          <w:rFonts w:ascii="Consolas" w:hAnsi="Consolas" w:cs="Consolas"/>
          <w:color w:val="000000"/>
          <w:sz w:val="28"/>
          <w:szCs w:val="20"/>
          <w:lang w:val="en-US"/>
        </w:rPr>
        <w:t xml:space="preserve"> </w:t>
      </w:r>
      <w:r w:rsidR="009D088B" w:rsidRPr="009D088B">
        <w:rPr>
          <w:rFonts w:ascii="Consolas" w:hAnsi="Consolas" w:cs="Consolas"/>
          <w:color w:val="000000"/>
          <w:sz w:val="28"/>
          <w:szCs w:val="20"/>
          <w:lang w:val="ru-RU"/>
        </w:rPr>
        <w:t>0.4344077937986999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proofErr w:type="gram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mport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>java.util.Arrays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proofErr w:type="gram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mport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4F4EC9">
        <w:rPr>
          <w:rFonts w:ascii="Consolas" w:hAnsi="Consolas" w:cs="Consolas"/>
          <w:color w:val="000000"/>
          <w:sz w:val="18"/>
          <w:szCs w:val="20"/>
          <w:highlight w:val="lightGray"/>
          <w:lang w:val="en-US"/>
        </w:rPr>
        <w:t>java.util.Scanner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>;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proofErr w:type="gram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mport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org.apache.commons.math3.linear.*;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proofErr w:type="gram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public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class</w:t>
      </w:r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Main {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en-US"/>
        </w:rPr>
      </w:pPr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proofErr w:type="gram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static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proofErr w:type="spell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en-US"/>
        </w:rPr>
        <w:t>int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 </w:t>
      </w:r>
      <w:r w:rsidRPr="004F4EC9">
        <w:rPr>
          <w:rFonts w:ascii="Consolas" w:hAnsi="Consolas" w:cs="Consolas"/>
          <w:i/>
          <w:iCs/>
          <w:color w:val="0000C0"/>
          <w:sz w:val="18"/>
          <w:szCs w:val="20"/>
          <w:lang w:val="en-US"/>
        </w:rPr>
        <w:t>z</w:t>
      </w:r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 xml:space="preserve">[][][] = { 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ru-RU"/>
        </w:rPr>
      </w:pPr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4F4EC9">
        <w:rPr>
          <w:rFonts w:ascii="Consolas" w:hAnsi="Consolas" w:cs="Consolas"/>
          <w:color w:val="000000"/>
          <w:sz w:val="18"/>
          <w:szCs w:val="20"/>
          <w:lang w:val="en-US"/>
        </w:rPr>
        <w:tab/>
      </w:r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>{ { 1, 0</w:t>
      </w:r>
      <w:proofErr w:type="gramStart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 xml:space="preserve"> }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>, { 2, 1 }, { 3, 2 } },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ru-RU"/>
        </w:rPr>
      </w:pPr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ab/>
      </w:r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ab/>
        <w:t>{ { 0, 4</w:t>
      </w:r>
      <w:proofErr w:type="gramStart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 xml:space="preserve"> }</w:t>
      </w:r>
      <w:proofErr w:type="gramEnd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>, { 4, 5 }, { 5, 3 } } };</w:t>
      </w:r>
    </w:p>
    <w:p w:rsidR="004F4EC9" w:rsidRPr="004F4EC9" w:rsidRDefault="004F4EC9" w:rsidP="004F4E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8"/>
          <w:szCs w:val="20"/>
          <w:lang w:val="ru-RU"/>
        </w:rPr>
      </w:pPr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ab/>
      </w:r>
      <w:proofErr w:type="spell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ru-RU"/>
        </w:rPr>
        <w:t>static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 xml:space="preserve"> </w:t>
      </w:r>
      <w:proofErr w:type="spellStart"/>
      <w:r w:rsidRPr="004F4EC9">
        <w:rPr>
          <w:rFonts w:ascii="Consolas" w:hAnsi="Consolas" w:cs="Consolas"/>
          <w:b/>
          <w:bCs/>
          <w:color w:val="7F0055"/>
          <w:sz w:val="18"/>
          <w:szCs w:val="20"/>
          <w:lang w:val="ru-RU"/>
        </w:rPr>
        <w:t>int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 xml:space="preserve"> </w:t>
      </w:r>
      <w:proofErr w:type="spellStart"/>
      <w:r w:rsidRPr="004F4EC9">
        <w:rPr>
          <w:rFonts w:ascii="Consolas" w:hAnsi="Consolas" w:cs="Consolas"/>
          <w:i/>
          <w:iCs/>
          <w:color w:val="0000C0"/>
          <w:sz w:val="18"/>
          <w:szCs w:val="20"/>
          <w:lang w:val="ru-RU"/>
        </w:rPr>
        <w:t>countEquations</w:t>
      </w:r>
      <w:proofErr w:type="spellEnd"/>
      <w:r w:rsidRPr="004F4EC9">
        <w:rPr>
          <w:rFonts w:ascii="Consolas" w:hAnsi="Consolas" w:cs="Consolas"/>
          <w:color w:val="000000"/>
          <w:sz w:val="18"/>
          <w:szCs w:val="20"/>
          <w:lang w:val="ru-RU"/>
        </w:rPr>
        <w:t xml:space="preserve"> = 6;</w:t>
      </w:r>
    </w:p>
    <w:p w:rsidR="0007420A" w:rsidRPr="004F4EC9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18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/**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* </w:t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решение</w:t>
      </w:r>
      <w:proofErr w:type="spellEnd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системы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уравнений</w:t>
      </w:r>
      <w:proofErr w:type="spell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* 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* @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aram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matrix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*            -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матрица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коефициентов</w:t>
      </w:r>
      <w:proofErr w:type="spell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* @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aram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*            - столбец с результатами уравнений</w:t>
      </w:r>
    </w:p>
    <w:p w:rsidR="0007420A" w:rsidRPr="0007420A" w:rsidRDefault="0007420A" w:rsidP="00ED1218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665"/>
        </w:tabs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@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return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 xml:space="preserve"> - столбец с решением системы</w:t>
      </w:r>
      <w:r w:rsidR="00ED1218">
        <w:rPr>
          <w:rFonts w:ascii="Times New Roman" w:hAnsi="Times New Roman" w:cs="Times New Roman"/>
          <w:sz w:val="20"/>
          <w:szCs w:val="20"/>
          <w:lang w:val="ru-RU"/>
        </w:rPr>
        <w:tab/>
      </w:r>
      <w:r w:rsidR="00ED1218">
        <w:rPr>
          <w:rFonts w:ascii="Times New Roman" w:hAnsi="Times New Roman" w:cs="Times New Roman"/>
          <w:sz w:val="20"/>
          <w:szCs w:val="20"/>
          <w:lang w:val="ru-RU"/>
        </w:rPr>
        <w:tab/>
      </w:r>
      <w:bookmarkStart w:id="0" w:name="_GoBack"/>
      <w:bookmarkEnd w:id="0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*/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ublic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static double[] solution(double[][] matrix, double[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Array2DRowRealMatrix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matrix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Array2DRowRealMatrix(</w:t>
      </w:r>
      <w:proofErr w:type="spellStart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verse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atrixUtils.blockInverse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, 1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alMatrix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result = </w:t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verseMatrix.multiply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real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.transpose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.getData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)[0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>/**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создает матрицу системы уравнений по матрице графа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@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aram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ru-RU"/>
        </w:rPr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g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           - матрица графа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 @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return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  <w:t xml:space="preserve"> */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tatic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public double[][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reateMatrix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double[][] g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][] result = new double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g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ount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Arrays.fill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- 1], 1.0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g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- 1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j = 0; j &lt; g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.length; j++)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g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 &lt; 0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[</w:t>
      </w:r>
      <w:proofErr w:type="spellStart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 += g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 else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[</w:t>
      </w:r>
      <w:proofErr w:type="spellStart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 += g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result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ublic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static void main(String[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arg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eory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double[2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odel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double[2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][] a = new double[][] { {1, 10}, {8, 9} };</w:t>
      </w:r>
    </w:p>
    <w:p w:rsidR="0007420A" w:rsidRPr="00E3749F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E3749F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E3749F">
        <w:rPr>
          <w:rFonts w:ascii="Times New Roman" w:hAnsi="Times New Roman" w:cs="Times New Roman"/>
          <w:sz w:val="20"/>
          <w:szCs w:val="20"/>
          <w:lang w:val="en-US"/>
        </w:rPr>
        <w:tab/>
        <w:t xml:space="preserve">// 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матрица</w:t>
      </w:r>
      <w:r w:rsidRPr="00E3749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с</w:t>
      </w:r>
      <w:r w:rsidRPr="00E3749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описанием</w:t>
      </w:r>
      <w:r w:rsidRPr="00E3749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графа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E3749F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E3749F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][] g = new double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ount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ount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z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j = 0; j &lt; z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.length; j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g[z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[0]][z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[1]] = 3 *  a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/2][i%2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g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z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[1]][z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[j][0]] = -3 * a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/2][i%2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 xml:space="preserve">//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матрица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уравнений</w:t>
      </w:r>
      <w:proofErr w:type="spell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][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atrix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reateMatrix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g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double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count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- 1] = 1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] p = solution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atrixEquation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resultRow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j = 0; j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; j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if (j &lt; 5)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eory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0] += p[j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else</w:t>
      </w:r>
      <w:proofErr w:type="gram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eory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1] += p[j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E3749F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ystem</w:t>
      </w:r>
      <w:r w:rsidRPr="00E3749F">
        <w:rPr>
          <w:rFonts w:ascii="Times New Roman" w:hAnsi="Times New Roman" w:cs="Times New Roman"/>
          <w:sz w:val="20"/>
          <w:szCs w:val="20"/>
          <w:lang w:val="ru-RU"/>
        </w:rPr>
        <w:t>.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out</w:t>
      </w:r>
      <w:r w:rsidRPr="00E3749F">
        <w:rPr>
          <w:rFonts w:ascii="Times New Roman" w:hAnsi="Times New Roman" w:cs="Times New Roman"/>
          <w:sz w:val="20"/>
          <w:szCs w:val="20"/>
          <w:lang w:val="ru-RU"/>
        </w:rPr>
        <w:t>.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rintln</w:t>
      </w:r>
      <w:proofErr w:type="spellEnd"/>
      <w:r w:rsidRPr="00E3749F">
        <w:rPr>
          <w:rFonts w:ascii="Times New Roman" w:hAnsi="Times New Roman" w:cs="Times New Roman"/>
          <w:sz w:val="20"/>
          <w:szCs w:val="20"/>
          <w:lang w:val="ru-RU"/>
        </w:rPr>
        <w:t>(</w:t>
      </w:r>
      <w:proofErr w:type="gramEnd"/>
      <w:r w:rsidRPr="00E3749F">
        <w:rPr>
          <w:rFonts w:ascii="Times New Roman" w:hAnsi="Times New Roman" w:cs="Times New Roman"/>
          <w:sz w:val="20"/>
          <w:szCs w:val="20"/>
          <w:lang w:val="ru-RU"/>
        </w:rPr>
        <w:t>"Теоретические значения"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E3749F">
        <w:rPr>
          <w:rFonts w:ascii="Times New Roman" w:hAnsi="Times New Roman" w:cs="Times New Roman"/>
          <w:sz w:val="20"/>
          <w:szCs w:val="20"/>
          <w:lang w:val="ru-RU"/>
        </w:rPr>
        <w:tab/>
      </w:r>
      <w:r w:rsidRPr="00E3749F">
        <w:rPr>
          <w:rFonts w:ascii="Times New Roman" w:hAnsi="Times New Roman" w:cs="Times New Roman"/>
          <w:sz w:val="20"/>
          <w:szCs w:val="20"/>
          <w:lang w:val="ru-RU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eoryP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ystem.out.println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"p" +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+ 1) + " = " +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eory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count = 1000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arkovProces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arkovProcess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g, 0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coun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try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.nex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 catch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topException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e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ystem.out.println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double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]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.pState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5)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odel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0] +=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else</w:t>
      </w:r>
      <w:proofErr w:type="gramEnd"/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odel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1] +=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ru-RU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ystem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.</w:t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>out</w:t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>.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println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ru-RU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ru-RU"/>
        </w:rPr>
        <w:t>"Практические значения"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ru-RU"/>
        </w:rPr>
        <w:tab/>
      </w: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= 0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&lt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odelP.length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;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System.out.println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07420A">
        <w:rPr>
          <w:rFonts w:ascii="Times New Roman" w:hAnsi="Times New Roman" w:cs="Times New Roman"/>
          <w:sz w:val="20"/>
          <w:szCs w:val="20"/>
          <w:lang w:val="en-US"/>
        </w:rPr>
        <w:t>"p" + (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 xml:space="preserve"> + 1) + " = " + 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modelP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07420A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07420A">
        <w:rPr>
          <w:rFonts w:ascii="Times New Roman" w:hAnsi="Times New Roman" w:cs="Times New Roman"/>
          <w:sz w:val="20"/>
          <w:szCs w:val="20"/>
          <w:lang w:val="en-US"/>
        </w:rPr>
        <w:t>]);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  <w:r w:rsidRPr="0007420A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07420A" w:rsidRPr="0007420A" w:rsidRDefault="0007420A" w:rsidP="0007420A">
      <w:pPr>
        <w:spacing w:after="0" w:line="240" w:lineRule="auto"/>
        <w:ind w:left="142"/>
        <w:rPr>
          <w:rFonts w:ascii="Times New Roman" w:hAnsi="Times New Roman" w:cs="Times New Roman"/>
          <w:sz w:val="20"/>
          <w:szCs w:val="20"/>
          <w:lang w:val="en-US"/>
        </w:rPr>
      </w:pPr>
    </w:p>
    <w:p w:rsidR="00E06777" w:rsidRPr="00E06777" w:rsidRDefault="0007420A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07420A">
        <w:rPr>
          <w:rFonts w:ascii="Times New Roman" w:hAnsi="Times New Roman" w:cs="Times New Roman"/>
          <w:sz w:val="20"/>
          <w:szCs w:val="20"/>
          <w:lang w:val="en-US"/>
        </w:rPr>
        <w:t>}</w:t>
      </w:r>
      <w:proofErr w:type="gramEnd"/>
      <w:r w:rsidR="00E06777">
        <w:rPr>
          <w:rFonts w:ascii="Times New Roman" w:hAnsi="Times New Roman" w:cs="Times New Roman"/>
          <w:sz w:val="20"/>
          <w:szCs w:val="20"/>
          <w:lang w:val="en-US"/>
        </w:rPr>
        <w:br/>
      </w:r>
      <w:r w:rsidR="00E06777"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mport</w:t>
      </w:r>
      <w:r w:rsidR="00E06777"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="00E06777" w:rsidRPr="00E06777">
        <w:rPr>
          <w:rFonts w:ascii="Consolas" w:hAnsi="Consolas" w:cs="Consolas"/>
          <w:color w:val="000000"/>
          <w:sz w:val="20"/>
          <w:szCs w:val="20"/>
          <w:lang w:val="en-US"/>
        </w:rPr>
        <w:t>java.util.Random</w:t>
      </w:r>
      <w:proofErr w:type="spellEnd"/>
      <w:r w:rsidR="00E06777"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class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arkovProcess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eps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-0.001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Random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random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ru-RU"/>
        </w:rPr>
        <w:t>private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ru-RU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ru-RU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  <w:lang w:val="ru-RU"/>
        </w:rPr>
        <w:t>countState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ru-RU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ru-RU"/>
        </w:rPr>
        <w:lastRenderedPageBreak/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g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[]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ystem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arkovProcess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[][] g, 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star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ru-RU"/>
        </w:rPr>
        <w:t>this</w:t>
      </w:r>
      <w:r>
        <w:rPr>
          <w:rFonts w:ascii="Consolas" w:hAnsi="Consolas" w:cs="Consolas"/>
          <w:color w:val="000000"/>
          <w:sz w:val="20"/>
          <w:szCs w:val="20"/>
          <w:lang w:val="ru-RU"/>
        </w:rPr>
        <w:t>.</w:t>
      </w:r>
      <w:r>
        <w:rPr>
          <w:rFonts w:ascii="Consolas" w:hAnsi="Consolas" w:cs="Consolas"/>
          <w:color w:val="0000C0"/>
          <w:sz w:val="20"/>
          <w:szCs w:val="20"/>
          <w:lang w:val="ru-RU"/>
        </w:rPr>
        <w:t>g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ru-RU"/>
        </w:rPr>
        <w:t xml:space="preserve"> = g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ru-RU"/>
        </w:rPr>
        <w:tab/>
      </w:r>
      <w:r>
        <w:rPr>
          <w:rFonts w:ascii="Consolas" w:hAnsi="Consolas" w:cs="Consolas"/>
          <w:color w:val="000000"/>
          <w:sz w:val="20"/>
          <w:szCs w:val="20"/>
          <w:lang w:val="ru-RU"/>
        </w:rPr>
        <w:tab/>
      </w:r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random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Random()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ountState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g.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ou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star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color w:val="0000C0"/>
          <w:sz w:val="20"/>
          <w:szCs w:val="20"/>
          <w:lang w:val="ru-RU"/>
        </w:rPr>
        <w:t>timeSystem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ru-RU"/>
        </w:rPr>
        <w:t xml:space="preserve"> = 0;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>
        <w:rPr>
          <w:rFonts w:ascii="Consolas" w:hAnsi="Consolas" w:cs="Consolas"/>
          <w:color w:val="000000"/>
          <w:sz w:val="20"/>
          <w:szCs w:val="20"/>
          <w:lang w:val="ru-RU"/>
        </w:rPr>
        <w:tab/>
        <w:t>}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>
        <w:rPr>
          <w:rFonts w:ascii="Consolas" w:hAnsi="Consolas" w:cs="Consolas"/>
          <w:color w:val="000000"/>
          <w:sz w:val="20"/>
          <w:szCs w:val="20"/>
          <w:lang w:val="ru-RU"/>
        </w:rPr>
        <w:tab/>
      </w:r>
      <w:r>
        <w:rPr>
          <w:rFonts w:ascii="Consolas" w:hAnsi="Consolas" w:cs="Consolas"/>
          <w:color w:val="3F5FBF"/>
          <w:sz w:val="20"/>
          <w:szCs w:val="20"/>
          <w:lang w:val="ru-RU"/>
        </w:rPr>
        <w:t>/**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>
        <w:rPr>
          <w:rFonts w:ascii="Consolas" w:hAnsi="Consolas" w:cs="Consolas"/>
          <w:color w:val="3F5FBF"/>
          <w:sz w:val="20"/>
          <w:szCs w:val="20"/>
          <w:lang w:val="ru-RU"/>
        </w:rPr>
        <w:tab/>
        <w:t xml:space="preserve"> * </w:t>
      </w:r>
      <w:r>
        <w:rPr>
          <w:rFonts w:ascii="Consolas" w:hAnsi="Consolas" w:cs="Consolas"/>
          <w:color w:val="3F5FBF"/>
          <w:sz w:val="20"/>
          <w:szCs w:val="20"/>
          <w:u w:val="single"/>
          <w:lang w:val="ru-RU"/>
        </w:rPr>
        <w:t>переход</w:t>
      </w:r>
      <w:r>
        <w:rPr>
          <w:rFonts w:ascii="Consolas" w:hAnsi="Consolas" w:cs="Consolas"/>
          <w:color w:val="3F5FBF"/>
          <w:sz w:val="20"/>
          <w:szCs w:val="20"/>
          <w:lang w:val="ru-RU"/>
        </w:rPr>
        <w:t xml:space="preserve"> в </w:t>
      </w:r>
      <w:proofErr w:type="spellStart"/>
      <w:r>
        <w:rPr>
          <w:rFonts w:ascii="Consolas" w:hAnsi="Consolas" w:cs="Consolas"/>
          <w:color w:val="3F5FBF"/>
          <w:sz w:val="20"/>
          <w:szCs w:val="20"/>
          <w:u w:val="single"/>
          <w:lang w:val="ru-RU"/>
        </w:rPr>
        <w:t>следуеще</w:t>
      </w:r>
      <w:proofErr w:type="spellEnd"/>
      <w:r>
        <w:rPr>
          <w:rFonts w:ascii="Consolas" w:hAnsi="Consolas" w:cs="Consolas"/>
          <w:color w:val="3F5FBF"/>
          <w:sz w:val="20"/>
          <w:szCs w:val="20"/>
          <w:lang w:val="ru-RU"/>
        </w:rPr>
        <w:t xml:space="preserve"> </w:t>
      </w:r>
      <w:r>
        <w:rPr>
          <w:rFonts w:ascii="Consolas" w:hAnsi="Consolas" w:cs="Consolas"/>
          <w:color w:val="3F5FBF"/>
          <w:sz w:val="20"/>
          <w:szCs w:val="20"/>
          <w:u w:val="single"/>
          <w:lang w:val="ru-RU"/>
        </w:rPr>
        <w:t>состояние</w:t>
      </w:r>
    </w:p>
    <w:p w:rsid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>
        <w:rPr>
          <w:rFonts w:ascii="Consolas" w:hAnsi="Consolas" w:cs="Consolas"/>
          <w:color w:val="3F5FBF"/>
          <w:sz w:val="20"/>
          <w:szCs w:val="20"/>
          <w:lang w:val="ru-RU"/>
        </w:rPr>
        <w:tab/>
        <w:t xml:space="preserve"> * 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3F5FBF"/>
          <w:sz w:val="20"/>
          <w:szCs w:val="20"/>
          <w:lang w:val="ru-RU"/>
        </w:rPr>
        <w:tab/>
        <w:t xml:space="preserve"> </w:t>
      </w:r>
      <w:r w:rsidRPr="00E0677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E0677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throws</w:t>
      </w:r>
      <w:r w:rsidRPr="00E0677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3F5FBF"/>
          <w:sz w:val="20"/>
          <w:szCs w:val="20"/>
          <w:lang w:val="en-US"/>
        </w:rPr>
        <w:t>StopException</w:t>
      </w:r>
      <w:proofErr w:type="spellEnd"/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next()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rows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StopException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ou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.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++)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g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] &lt;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eps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 = Math.</w:t>
      </w:r>
      <w:r w:rsidRPr="00E06777">
        <w:rPr>
          <w:rFonts w:ascii="Consolas" w:hAnsi="Consolas" w:cs="Consolas"/>
          <w:i/>
          <w:iCs/>
          <w:color w:val="000000"/>
          <w:sz w:val="20"/>
          <w:szCs w:val="20"/>
          <w:lang w:val="en-US"/>
        </w:rPr>
        <w:t>log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random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.nextDoubl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))/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g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[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lse</w:t>
      </w:r>
      <w:proofErr w:type="gramEnd"/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]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Double.</w:t>
      </w:r>
      <w:r w:rsidRPr="00E06777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AX_VALU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doubl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Tim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Double.</w:t>
      </w:r>
      <w:r w:rsidRPr="00E06777">
        <w:rPr>
          <w:rFonts w:ascii="Consolas" w:hAnsi="Consolas" w:cs="Consolas"/>
          <w:i/>
          <w:iCs/>
          <w:color w:val="0000C0"/>
          <w:sz w:val="20"/>
          <w:szCs w:val="20"/>
          <w:lang w:val="en-US"/>
        </w:rPr>
        <w:t>MAX_VALU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Index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-1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.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++)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] &lt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Tim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Time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next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Index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f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Index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= -1)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final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throw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ew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StopException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] +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Tim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ystem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+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Tim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currentState</w:t>
      </w:r>
      <w:proofErr w:type="spellEnd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minIndex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rivate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final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state)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for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proofErr w:type="spellStart"/>
      <w:r w:rsidRPr="00E0677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= 0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 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length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++) {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]=0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tate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gram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state]=</w:t>
      </w:r>
      <w:proofErr w:type="spellStart"/>
      <w:r w:rsidRPr="00E06777">
        <w:rPr>
          <w:rFonts w:ascii="Consolas" w:hAnsi="Consolas" w:cs="Consolas"/>
          <w:color w:val="0000C0"/>
          <w:sz w:val="20"/>
          <w:szCs w:val="20"/>
          <w:lang w:val="en-US"/>
        </w:rPr>
        <w:t>timeSystem</w:t>
      </w:r>
      <w:proofErr w:type="spellEnd"/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E0677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E06777" w:rsidRPr="00E06777" w:rsidRDefault="00E06777" w:rsidP="00E067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07420A" w:rsidRPr="00003B01" w:rsidRDefault="0007420A" w:rsidP="00003B01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sectPr w:rsidR="0007420A" w:rsidRPr="00003B01" w:rsidSect="00E3097C">
      <w:pgSz w:w="11906" w:h="16838"/>
      <w:pgMar w:top="426" w:right="424" w:bottom="142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711A" w:rsidRDefault="006D711A" w:rsidP="00656779">
      <w:pPr>
        <w:spacing w:after="0" w:line="240" w:lineRule="auto"/>
      </w:pPr>
      <w:r>
        <w:separator/>
      </w:r>
    </w:p>
  </w:endnote>
  <w:endnote w:type="continuationSeparator" w:id="0">
    <w:p w:rsidR="006D711A" w:rsidRDefault="006D711A" w:rsidP="006567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711A" w:rsidRDefault="006D711A" w:rsidP="00656779">
      <w:pPr>
        <w:spacing w:after="0" w:line="240" w:lineRule="auto"/>
      </w:pPr>
      <w:r>
        <w:separator/>
      </w:r>
    </w:p>
  </w:footnote>
  <w:footnote w:type="continuationSeparator" w:id="0">
    <w:p w:rsidR="006D711A" w:rsidRDefault="006D711A" w:rsidP="006567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505C43"/>
    <w:multiLevelType w:val="hybridMultilevel"/>
    <w:tmpl w:val="59E2B9C0"/>
    <w:lvl w:ilvl="0" w:tplc="83106C94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5FB3963"/>
    <w:multiLevelType w:val="hybridMultilevel"/>
    <w:tmpl w:val="039026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A3876A2"/>
    <w:multiLevelType w:val="hybridMultilevel"/>
    <w:tmpl w:val="FB405A16"/>
    <w:lvl w:ilvl="0" w:tplc="89D4F6C2">
      <w:start w:val="1"/>
      <w:numFmt w:val="decimal"/>
      <w:suff w:val="space"/>
      <w:lvlText w:val="%1)"/>
      <w:lvlJc w:val="left"/>
      <w:pPr>
        <w:ind w:left="113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2C28"/>
    <w:rsid w:val="00003B01"/>
    <w:rsid w:val="00006221"/>
    <w:rsid w:val="00016208"/>
    <w:rsid w:val="00020318"/>
    <w:rsid w:val="00025665"/>
    <w:rsid w:val="00042AB8"/>
    <w:rsid w:val="00064BA8"/>
    <w:rsid w:val="0007420A"/>
    <w:rsid w:val="000838DC"/>
    <w:rsid w:val="000A0156"/>
    <w:rsid w:val="000A2ADE"/>
    <w:rsid w:val="000A6E3E"/>
    <w:rsid w:val="000B2229"/>
    <w:rsid w:val="000B2901"/>
    <w:rsid w:val="000C05F6"/>
    <w:rsid w:val="000E3CE7"/>
    <w:rsid w:val="000F0846"/>
    <w:rsid w:val="000F4332"/>
    <w:rsid w:val="001456B2"/>
    <w:rsid w:val="0015442E"/>
    <w:rsid w:val="00172CEB"/>
    <w:rsid w:val="001863FB"/>
    <w:rsid w:val="00197DE1"/>
    <w:rsid w:val="001B520C"/>
    <w:rsid w:val="001C39F8"/>
    <w:rsid w:val="001D06F9"/>
    <w:rsid w:val="00217948"/>
    <w:rsid w:val="00263A8D"/>
    <w:rsid w:val="002A3674"/>
    <w:rsid w:val="002B5E2E"/>
    <w:rsid w:val="002B6EA2"/>
    <w:rsid w:val="002D2202"/>
    <w:rsid w:val="002D4DA3"/>
    <w:rsid w:val="0030125E"/>
    <w:rsid w:val="00336C36"/>
    <w:rsid w:val="00367986"/>
    <w:rsid w:val="003819C7"/>
    <w:rsid w:val="00383986"/>
    <w:rsid w:val="00386C85"/>
    <w:rsid w:val="003925B1"/>
    <w:rsid w:val="003E2A8D"/>
    <w:rsid w:val="003E5D8F"/>
    <w:rsid w:val="003F08C7"/>
    <w:rsid w:val="0040248B"/>
    <w:rsid w:val="004423D4"/>
    <w:rsid w:val="004945AD"/>
    <w:rsid w:val="004A4F30"/>
    <w:rsid w:val="004C10A7"/>
    <w:rsid w:val="004F4EC9"/>
    <w:rsid w:val="00524884"/>
    <w:rsid w:val="005B729E"/>
    <w:rsid w:val="005D4FC6"/>
    <w:rsid w:val="00604A16"/>
    <w:rsid w:val="00656779"/>
    <w:rsid w:val="00656A78"/>
    <w:rsid w:val="006719A7"/>
    <w:rsid w:val="0067779F"/>
    <w:rsid w:val="006C6A2D"/>
    <w:rsid w:val="006D2660"/>
    <w:rsid w:val="006D711A"/>
    <w:rsid w:val="006E63A9"/>
    <w:rsid w:val="00701A8F"/>
    <w:rsid w:val="00703243"/>
    <w:rsid w:val="00773CB0"/>
    <w:rsid w:val="007E6380"/>
    <w:rsid w:val="007F5DB3"/>
    <w:rsid w:val="00805ABE"/>
    <w:rsid w:val="00810802"/>
    <w:rsid w:val="00811251"/>
    <w:rsid w:val="00827035"/>
    <w:rsid w:val="00841045"/>
    <w:rsid w:val="0085715C"/>
    <w:rsid w:val="00890238"/>
    <w:rsid w:val="008956E0"/>
    <w:rsid w:val="008A1DC3"/>
    <w:rsid w:val="008B3789"/>
    <w:rsid w:val="008B7273"/>
    <w:rsid w:val="008C4720"/>
    <w:rsid w:val="008C5B4B"/>
    <w:rsid w:val="008D0924"/>
    <w:rsid w:val="008E005A"/>
    <w:rsid w:val="008E5FB3"/>
    <w:rsid w:val="00900F66"/>
    <w:rsid w:val="00901382"/>
    <w:rsid w:val="00902042"/>
    <w:rsid w:val="0090281E"/>
    <w:rsid w:val="009153C4"/>
    <w:rsid w:val="00954F3C"/>
    <w:rsid w:val="0096034B"/>
    <w:rsid w:val="009627AF"/>
    <w:rsid w:val="00995FD8"/>
    <w:rsid w:val="009A2990"/>
    <w:rsid w:val="009C0EEC"/>
    <w:rsid w:val="009D088B"/>
    <w:rsid w:val="009F4FC6"/>
    <w:rsid w:val="00A21919"/>
    <w:rsid w:val="00A50DE9"/>
    <w:rsid w:val="00A524F3"/>
    <w:rsid w:val="00A53803"/>
    <w:rsid w:val="00AC4D75"/>
    <w:rsid w:val="00AD581C"/>
    <w:rsid w:val="00AF24DB"/>
    <w:rsid w:val="00B14550"/>
    <w:rsid w:val="00B170C8"/>
    <w:rsid w:val="00B3277C"/>
    <w:rsid w:val="00B3532A"/>
    <w:rsid w:val="00B666AB"/>
    <w:rsid w:val="00B70B7E"/>
    <w:rsid w:val="00B93671"/>
    <w:rsid w:val="00C15274"/>
    <w:rsid w:val="00C303EF"/>
    <w:rsid w:val="00C45785"/>
    <w:rsid w:val="00C73A1A"/>
    <w:rsid w:val="00C835BA"/>
    <w:rsid w:val="00C90B6E"/>
    <w:rsid w:val="00CC7297"/>
    <w:rsid w:val="00CE64D3"/>
    <w:rsid w:val="00CF7CFF"/>
    <w:rsid w:val="00D00774"/>
    <w:rsid w:val="00D15C6B"/>
    <w:rsid w:val="00D32222"/>
    <w:rsid w:val="00D45148"/>
    <w:rsid w:val="00D571DD"/>
    <w:rsid w:val="00D70BFF"/>
    <w:rsid w:val="00D72C28"/>
    <w:rsid w:val="00D7712E"/>
    <w:rsid w:val="00D81DE4"/>
    <w:rsid w:val="00D9546A"/>
    <w:rsid w:val="00DA1B83"/>
    <w:rsid w:val="00DB051A"/>
    <w:rsid w:val="00DC3F57"/>
    <w:rsid w:val="00DD29C7"/>
    <w:rsid w:val="00E06777"/>
    <w:rsid w:val="00E16D7C"/>
    <w:rsid w:val="00E212BE"/>
    <w:rsid w:val="00E21F9E"/>
    <w:rsid w:val="00E26AF1"/>
    <w:rsid w:val="00E3097C"/>
    <w:rsid w:val="00E3749F"/>
    <w:rsid w:val="00E439B9"/>
    <w:rsid w:val="00E513E9"/>
    <w:rsid w:val="00E63A72"/>
    <w:rsid w:val="00E63A79"/>
    <w:rsid w:val="00E67FAD"/>
    <w:rsid w:val="00E837BD"/>
    <w:rsid w:val="00E85C23"/>
    <w:rsid w:val="00EC5773"/>
    <w:rsid w:val="00ED1218"/>
    <w:rsid w:val="00EF05CF"/>
    <w:rsid w:val="00F0277A"/>
    <w:rsid w:val="00F10218"/>
    <w:rsid w:val="00F16AB1"/>
    <w:rsid w:val="00F50BE1"/>
    <w:rsid w:val="00F70CC2"/>
    <w:rsid w:val="00FA4FD1"/>
    <w:rsid w:val="00FB73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2C28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488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6567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6779"/>
    <w:rPr>
      <w:lang w:val="uk-UA"/>
    </w:rPr>
  </w:style>
  <w:style w:type="paragraph" w:styleId="a6">
    <w:name w:val="footer"/>
    <w:basedOn w:val="a"/>
    <w:link w:val="a7"/>
    <w:uiPriority w:val="99"/>
    <w:unhideWhenUsed/>
    <w:rsid w:val="006567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6779"/>
    <w:rPr>
      <w:lang w:val="uk-UA"/>
    </w:rPr>
  </w:style>
  <w:style w:type="table" w:styleId="a8">
    <w:name w:val="Table Grid"/>
    <w:basedOn w:val="a1"/>
    <w:uiPriority w:val="59"/>
    <w:rsid w:val="005D4F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D45148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D451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45148"/>
    <w:rPr>
      <w:rFonts w:ascii="Tahoma" w:hAnsi="Tahoma" w:cs="Tahoma"/>
      <w:sz w:val="16"/>
      <w:szCs w:val="16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2C28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488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6567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6779"/>
    <w:rPr>
      <w:lang w:val="uk-UA"/>
    </w:rPr>
  </w:style>
  <w:style w:type="paragraph" w:styleId="a6">
    <w:name w:val="footer"/>
    <w:basedOn w:val="a"/>
    <w:link w:val="a7"/>
    <w:uiPriority w:val="99"/>
    <w:unhideWhenUsed/>
    <w:rsid w:val="006567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6779"/>
    <w:rPr>
      <w:lang w:val="uk-UA"/>
    </w:rPr>
  </w:style>
  <w:style w:type="table" w:styleId="a8">
    <w:name w:val="Table Grid"/>
    <w:basedOn w:val="a1"/>
    <w:uiPriority w:val="59"/>
    <w:rsid w:val="005D4F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D45148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D451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45148"/>
    <w:rPr>
      <w:rFonts w:ascii="Tahoma" w:hAnsi="Tahoma" w:cs="Tahoma"/>
      <w:sz w:val="16"/>
      <w:szCs w:val="16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1</Pages>
  <Words>705</Words>
  <Characters>401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ita</dc:creator>
  <cp:lastModifiedBy>Nikita</cp:lastModifiedBy>
  <cp:revision>45</cp:revision>
  <cp:lastPrinted>2013-12-26T13:16:00Z</cp:lastPrinted>
  <dcterms:created xsi:type="dcterms:W3CDTF">2013-09-12T13:20:00Z</dcterms:created>
  <dcterms:modified xsi:type="dcterms:W3CDTF">2013-12-26T13:17:00Z</dcterms:modified>
</cp:coreProperties>
</file>